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448039" w14:textId="5FBC4365" w:rsidR="00777DAB" w:rsidRDefault="00777DAB"/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9E5AB1" w14:paraId="017C4A2F" w14:textId="77777777" w:rsidTr="00CE4080">
        <w:trPr>
          <w:trHeight w:val="12326"/>
        </w:trPr>
        <w:tc>
          <w:tcPr>
            <w:tcW w:w="8208" w:type="dxa"/>
          </w:tcPr>
          <w:p w14:paraId="301640AE" w14:textId="598D5D63" w:rsidR="009E5AB1" w:rsidRDefault="009E5AB1" w:rsidP="00CE4080">
            <w:pPr>
              <w:spacing w:line="360" w:lineRule="exact"/>
              <w:jc w:val="center"/>
            </w:pPr>
          </w:p>
          <w:p w14:paraId="60BC2A0D" w14:textId="77777777" w:rsidR="009E5AB1" w:rsidRDefault="009E5AB1" w:rsidP="00CE4080">
            <w:pPr>
              <w:spacing w:line="360" w:lineRule="exact"/>
              <w:jc w:val="center"/>
            </w:pPr>
          </w:p>
          <w:p w14:paraId="2DA62292" w14:textId="77777777" w:rsidR="009E5AB1" w:rsidRPr="002E0F2D" w:rsidRDefault="009E5AB1" w:rsidP="00CE4080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5988F974" w14:textId="77777777" w:rsidR="009E5AB1" w:rsidRPr="00D031D2" w:rsidRDefault="009E5AB1" w:rsidP="00CE4080">
            <w:pPr>
              <w:jc w:val="center"/>
              <w:rPr>
                <w:sz w:val="48"/>
                <w:szCs w:val="48"/>
              </w:rPr>
            </w:pPr>
          </w:p>
          <w:p w14:paraId="76D6BCBE" w14:textId="77777777" w:rsidR="009E5AB1" w:rsidRDefault="009E5AB1" w:rsidP="00CE4080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2713AA8E" w14:textId="77777777" w:rsidR="009E5AB1" w:rsidRPr="00F8503F" w:rsidRDefault="009E5AB1" w:rsidP="00CE4080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3882C1DC" w14:textId="77777777" w:rsidR="009E5AB1" w:rsidRDefault="009E5AB1" w:rsidP="00CE4080">
            <w:pPr>
              <w:spacing w:line="360" w:lineRule="exact"/>
              <w:jc w:val="center"/>
            </w:pPr>
          </w:p>
          <w:p w14:paraId="0B53D836" w14:textId="77777777" w:rsidR="009E5AB1" w:rsidRDefault="009E5AB1" w:rsidP="00CE4080">
            <w:pPr>
              <w:spacing w:line="360" w:lineRule="exact"/>
              <w:jc w:val="center"/>
            </w:pPr>
          </w:p>
          <w:p w14:paraId="2A9A4771" w14:textId="77777777" w:rsidR="009E5AB1" w:rsidRDefault="009E5AB1" w:rsidP="00CE4080">
            <w:pPr>
              <w:spacing w:line="360" w:lineRule="exact"/>
              <w:jc w:val="center"/>
            </w:pPr>
          </w:p>
          <w:p w14:paraId="7BB379E3" w14:textId="77777777" w:rsidR="009E5AB1" w:rsidRDefault="009E5AB1" w:rsidP="00CE4080">
            <w:pPr>
              <w:spacing w:line="360" w:lineRule="exact"/>
              <w:jc w:val="center"/>
            </w:pPr>
          </w:p>
          <w:p w14:paraId="2F57F061" w14:textId="2F01ADCE" w:rsidR="009E5AB1" w:rsidRPr="00BA605B" w:rsidRDefault="009E5AB1" w:rsidP="00CE4080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Huffman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编码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Pr="00235DDE">
              <w:rPr>
                <w:rFonts w:hint="eastAsia"/>
                <w:sz w:val="24"/>
                <w:u w:val="single"/>
              </w:rPr>
              <w:t xml:space="preserve"> </w:t>
            </w:r>
          </w:p>
          <w:p w14:paraId="5BAD76E7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28B7689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</w:t>
            </w:r>
          </w:p>
          <w:p w14:paraId="1F3344B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0CDEEEC1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5F7A1B48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A7589B2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3A306B20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E8A6EF5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4FCFA005" w14:textId="77777777" w:rsidR="009E5AB1" w:rsidRDefault="009E5AB1" w:rsidP="00CE4080">
            <w:pPr>
              <w:spacing w:line="360" w:lineRule="exact"/>
              <w:jc w:val="center"/>
            </w:pPr>
          </w:p>
          <w:p w14:paraId="6B3AB2C2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45E8BF9A" w14:textId="77777777" w:rsidR="009E5AB1" w:rsidRDefault="009E5AB1" w:rsidP="00CE4080">
            <w:pPr>
              <w:spacing w:line="360" w:lineRule="exact"/>
              <w:jc w:val="center"/>
            </w:pPr>
          </w:p>
          <w:p w14:paraId="0D0B4BFE" w14:textId="77777777" w:rsidR="009E5AB1" w:rsidRDefault="009E5AB1" w:rsidP="00CE4080">
            <w:pPr>
              <w:spacing w:line="360" w:lineRule="exact"/>
              <w:jc w:val="center"/>
            </w:pPr>
          </w:p>
          <w:p w14:paraId="056F08F9" w14:textId="77777777" w:rsidR="009E5AB1" w:rsidRDefault="009E5AB1" w:rsidP="00CE4080">
            <w:pPr>
              <w:spacing w:line="360" w:lineRule="exact"/>
              <w:jc w:val="center"/>
            </w:pPr>
          </w:p>
          <w:p w14:paraId="0FB7E6B1" w14:textId="29FE477B" w:rsidR="009E5AB1" w:rsidRDefault="009E5AB1" w:rsidP="00CE4080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日</w:t>
            </w:r>
          </w:p>
          <w:p w14:paraId="56AD8327" w14:textId="77777777" w:rsidR="00777DAB" w:rsidRDefault="00777DAB" w:rsidP="00777DAB">
            <w:pPr>
              <w:spacing w:line="360" w:lineRule="exact"/>
            </w:pPr>
          </w:p>
          <w:p w14:paraId="1D19CA8D" w14:textId="57A7AD3B" w:rsidR="00777DAB" w:rsidRDefault="00777DAB" w:rsidP="00777DAB">
            <w:pPr>
              <w:spacing w:line="360" w:lineRule="exact"/>
              <w:rPr>
                <w:rFonts w:hint="eastAsia"/>
              </w:rPr>
            </w:pPr>
          </w:p>
        </w:tc>
      </w:tr>
    </w:tbl>
    <w:p w14:paraId="422C235F" w14:textId="77777777" w:rsidR="00777DAB" w:rsidRDefault="00777DAB" w:rsidP="00777DAB">
      <w:pPr>
        <w:widowControl/>
        <w:jc w:val="left"/>
        <w:rPr>
          <w:sz w:val="32"/>
          <w:szCs w:val="32"/>
        </w:rPr>
      </w:pPr>
    </w:p>
    <w:p w14:paraId="21F7DBB5" w14:textId="54725B79" w:rsidR="00777DAB" w:rsidRPr="009B797B" w:rsidRDefault="00777DAB" w:rsidP="00777DAB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3CB46FCB" w14:textId="77777777" w:rsidR="00777DAB" w:rsidRPr="009B797B" w:rsidRDefault="00777DAB" w:rsidP="00777DA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262A390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根据所提供的字母数据建立一个</w:t>
      </w:r>
      <w:r>
        <w:rPr>
          <w:rFonts w:hint="eastAsia"/>
        </w:rPr>
        <w:t>Huffman</w:t>
      </w:r>
      <w:r>
        <w:rPr>
          <w:rFonts w:hint="eastAsia"/>
        </w:rPr>
        <w:t>树；</w:t>
      </w:r>
    </w:p>
    <w:p w14:paraId="3CDA64D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根据生成的</w:t>
      </w:r>
      <w:r>
        <w:rPr>
          <w:rFonts w:hint="eastAsia"/>
        </w:rPr>
        <w:t>Huffman</w:t>
      </w:r>
      <w:r>
        <w:rPr>
          <w:rFonts w:hint="eastAsia"/>
        </w:rPr>
        <w:t>树的结构，显示输出所有字母的</w:t>
      </w:r>
      <w:r>
        <w:rPr>
          <w:rFonts w:hint="eastAsia"/>
        </w:rPr>
        <w:t>Huffman</w:t>
      </w:r>
      <w:r>
        <w:rPr>
          <w:rFonts w:hint="eastAsia"/>
        </w:rPr>
        <w:t>编码。</w:t>
      </w:r>
    </w:p>
    <w:p w14:paraId="45DD6686" w14:textId="29F5EF90" w:rsidR="00633C34" w:rsidRDefault="00633C34" w:rsidP="00633C34">
      <w:pPr>
        <w:widowControl/>
        <w:ind w:firstLineChars="100" w:firstLine="210"/>
        <w:jc w:val="left"/>
      </w:pPr>
      <w:r>
        <w:rPr>
          <w:rFonts w:hint="eastAsia"/>
        </w:rPr>
        <w:t>3</w:t>
      </w:r>
      <w:r>
        <w:rPr>
          <w:rFonts w:hint="eastAsia"/>
        </w:rPr>
        <w:t>、根据产生的</w:t>
      </w:r>
      <w:r>
        <w:rPr>
          <w:rFonts w:hint="eastAsia"/>
        </w:rPr>
        <w:t>Huffman</w:t>
      </w:r>
      <w:r>
        <w:rPr>
          <w:rFonts w:hint="eastAsia"/>
        </w:rPr>
        <w:t>编码，实现</w:t>
      </w:r>
      <w:r>
        <w:rPr>
          <w:rFonts w:hint="eastAsia"/>
        </w:rPr>
        <w:t>Huffman</w:t>
      </w:r>
      <w:r>
        <w:rPr>
          <w:rFonts w:hint="eastAsia"/>
        </w:rPr>
        <w:t>编</w:t>
      </w:r>
      <w:r>
        <w:rPr>
          <w:rFonts w:hint="eastAsia"/>
        </w:rPr>
        <w:t>/</w:t>
      </w:r>
      <w:r>
        <w:rPr>
          <w:rFonts w:hint="eastAsia"/>
        </w:rPr>
        <w:t>译码器。</w:t>
      </w:r>
    </w:p>
    <w:p w14:paraId="5AF42F8B" w14:textId="64D0C53B" w:rsidR="00633C34" w:rsidRDefault="00633C34" w:rsidP="00633C34">
      <w:pPr>
        <w:widowControl/>
        <w:ind w:firstLineChars="100" w:firstLine="210"/>
        <w:jc w:val="left"/>
      </w:pPr>
    </w:p>
    <w:p w14:paraId="67613C8E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382B4B31" w14:textId="22163831" w:rsidR="00633C34" w:rsidRDefault="00633C34" w:rsidP="00633C34">
      <w:pPr>
        <w:widowControl/>
        <w:ind w:firstLineChars="100" w:firstLine="210"/>
        <w:jc w:val="center"/>
      </w:pPr>
      <w:r>
        <w:object w:dxaOrig="5505" w:dyaOrig="7050" w14:anchorId="2987C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352.5pt" o:ole="">
            <v:imagedata r:id="rId4" o:title=""/>
          </v:shape>
          <o:OLEObject Type="Embed" ProgID="Visio.Drawing.15" ShapeID="_x0000_i1025" DrawAspect="Content" ObjectID="_1681755341" r:id="rId5"/>
        </w:object>
      </w:r>
    </w:p>
    <w:p w14:paraId="49E0488A" w14:textId="77777777" w:rsidR="00633C34" w:rsidRPr="007F6097" w:rsidRDefault="00633C34" w:rsidP="00633C34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49768285" w14:textId="168446BE" w:rsidR="00633C34" w:rsidRDefault="00633C34" w:rsidP="00633C34">
      <w:pPr>
        <w:widowControl/>
        <w:ind w:firstLineChars="100" w:firstLine="210"/>
        <w:jc w:val="center"/>
      </w:pPr>
    </w:p>
    <w:p w14:paraId="2E8A112C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01C188A6" w14:textId="2BE59A03" w:rsidR="00633C34" w:rsidRDefault="00B65BA6" w:rsidP="00633C3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对</w:t>
      </w:r>
      <w:proofErr w:type="gramStart"/>
      <w:r>
        <w:rPr>
          <w:rFonts w:hint="eastAsia"/>
          <w:szCs w:val="21"/>
        </w:rPr>
        <w:t>各个规定</w:t>
      </w:r>
      <w:proofErr w:type="gramEnd"/>
      <w:r>
        <w:rPr>
          <w:rFonts w:hint="eastAsia"/>
          <w:szCs w:val="21"/>
        </w:rPr>
        <w:t>的字符进行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，对英文原文进行编码或者对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进行解码。</w:t>
      </w:r>
      <w:r w:rsidR="002430A7">
        <w:rPr>
          <w:rFonts w:hint="eastAsia"/>
          <w:szCs w:val="21"/>
        </w:rPr>
        <w:t>实现</w:t>
      </w:r>
      <w:r w:rsidR="002430A7">
        <w:rPr>
          <w:rFonts w:hint="eastAsia"/>
          <w:szCs w:val="21"/>
        </w:rPr>
        <w:t>Huffman</w:t>
      </w:r>
      <w:r w:rsidR="002430A7">
        <w:rPr>
          <w:rFonts w:hint="eastAsia"/>
          <w:szCs w:val="21"/>
        </w:rPr>
        <w:t>编码的编码器以及解码器。</w:t>
      </w:r>
    </w:p>
    <w:p w14:paraId="225BED47" w14:textId="77777777" w:rsidR="002430A7" w:rsidRPr="009B797B" w:rsidRDefault="002430A7" w:rsidP="002430A7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3BAA8E8A" w14:textId="219E9105" w:rsidR="002430A7" w:rsidRDefault="002430A7" w:rsidP="002430A7">
      <w:pPr>
        <w:widowControl/>
        <w:ind w:firstLineChars="200" w:firstLine="420"/>
        <w:jc w:val="left"/>
      </w:pPr>
      <w:r>
        <w:t>(a)</w:t>
      </w:r>
      <w:r w:rsidRPr="00816C06">
        <w:t xml:space="preserve"> </w:t>
      </w:r>
      <w:r w:rsidR="00CB0D44">
        <w:t>data structure is fantastic</w:t>
      </w:r>
    </w:p>
    <w:p w14:paraId="192B247E" w14:textId="1129D455" w:rsidR="002430A7" w:rsidRDefault="002430A7" w:rsidP="002430A7">
      <w:pPr>
        <w:widowControl/>
        <w:ind w:firstLineChars="200" w:firstLine="420"/>
        <w:jc w:val="left"/>
      </w:pPr>
      <w:r>
        <w:rPr>
          <w:rFonts w:hint="eastAsia"/>
        </w:rPr>
        <w:lastRenderedPageBreak/>
        <w:t>预期输出：</w:t>
      </w:r>
      <w:r w:rsidR="00CB0D44" w:rsidRPr="00CB0D44">
        <w:t>010010101001001010001100001011011111011111001011110110110100010011100000001100010110000010010111000010100111111</w:t>
      </w:r>
    </w:p>
    <w:p w14:paraId="4B0F3B1F" w14:textId="77777777" w:rsidR="002430A7" w:rsidRDefault="002430A7" w:rsidP="00633C34">
      <w:pPr>
        <w:widowControl/>
        <w:jc w:val="left"/>
        <w:rPr>
          <w:rFonts w:hint="eastAsia"/>
          <w:szCs w:val="21"/>
        </w:rPr>
      </w:pPr>
    </w:p>
    <w:p w14:paraId="77B921C5" w14:textId="0A25422D" w:rsidR="00D702C4" w:rsidRDefault="00D702C4" w:rsidP="00D702C4">
      <w:pPr>
        <w:widowControl/>
        <w:ind w:firstLineChars="200" w:firstLine="420"/>
        <w:jc w:val="left"/>
      </w:pPr>
      <w:r>
        <w:t>(</w:t>
      </w:r>
      <w:r>
        <w:rPr>
          <w:rFonts w:hint="eastAsia"/>
        </w:rPr>
        <w:t>b</w:t>
      </w:r>
      <w:r>
        <w:t>)</w:t>
      </w:r>
      <w:r w:rsidRPr="00816C06">
        <w:t xml:space="preserve"> </w:t>
      </w:r>
      <w:r w:rsidR="00CB0D44">
        <w:t>I LOVE Programing</w:t>
      </w:r>
    </w:p>
    <w:p w14:paraId="145185D8" w14:textId="55BC3E7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00010010000100001100011111101000011101110101100111101101010100110110011000011110</w:t>
      </w:r>
    </w:p>
    <w:p w14:paraId="16886BF0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AA1A012" w14:textId="2E15073E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c</w:t>
      </w:r>
      <w:r>
        <w:t>)</w:t>
      </w:r>
      <w:r w:rsidR="00CB0D44">
        <w:t xml:space="preserve"> CSU is Number ONE</w:t>
      </w:r>
    </w:p>
    <w:p w14:paraId="758689C2" w14:textId="10C385D2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1111111001111000010011100000100011110001101011111101110100001101000101</w:t>
      </w:r>
    </w:p>
    <w:p w14:paraId="455FD2A9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821688D" w14:textId="28CFDAD1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d</w:t>
      </w:r>
      <w:r>
        <w:t>)</w:t>
      </w:r>
      <w:r w:rsidRPr="00816C06">
        <w:t xml:space="preserve"> </w:t>
      </w:r>
      <w:r w:rsidR="00CB0D44" w:rsidRPr="00CB0D44">
        <w:t>10010000100001100011111101000011100011011110</w:t>
      </w:r>
    </w:p>
    <w:p w14:paraId="04B4A3D2" w14:textId="1CB3D7F5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proofErr w:type="spellStart"/>
      <w:r w:rsidR="00CB0D44">
        <w:t>i</w:t>
      </w:r>
      <w:proofErr w:type="spellEnd"/>
      <w:r w:rsidR="00CB0D44">
        <w:t xml:space="preserve"> love </w:t>
      </w:r>
      <w:proofErr w:type="gramStart"/>
      <w:r w:rsidR="00CB0D44">
        <w:t>you</w:t>
      </w:r>
      <w:proofErr w:type="gramEnd"/>
    </w:p>
    <w:p w14:paraId="20FD646A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225E4BD" w14:textId="77777777" w:rsidR="00CB0D44" w:rsidRDefault="00D702C4" w:rsidP="00D702C4">
      <w:pPr>
        <w:widowControl/>
        <w:ind w:firstLineChars="200" w:firstLine="420"/>
        <w:jc w:val="left"/>
      </w:pPr>
      <w:r>
        <w:t>(</w:t>
      </w:r>
      <w:r>
        <w:t>e</w:t>
      </w:r>
      <w:r>
        <w:t>)</w:t>
      </w:r>
      <w:r w:rsidRPr="00816C06">
        <w:t xml:space="preserve"> </w:t>
      </w:r>
      <w:r w:rsidR="00CB0D44" w:rsidRPr="00CB0D44">
        <w:t>1001000100010100111111011101000011000111010000000101000011110100111010100000000110011011001101100001001000011111111100010000100100011111010110000001000101001110000010110000000110011111001111011110111111001000001111101110000011111011101011101</w:t>
      </w:r>
    </w:p>
    <w:p w14:paraId="4CFAE65C" w14:textId="4B471CBA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proofErr w:type="spellStart"/>
      <w:r w:rsidR="00CB0D44" w:rsidRPr="00CB0D44">
        <w:t>i</w:t>
      </w:r>
      <w:proofErr w:type="spellEnd"/>
      <w:r w:rsidR="00CB0D44" w:rsidRPr="00CB0D44">
        <w:t xml:space="preserve"> never own a </w:t>
      </w:r>
      <w:proofErr w:type="spellStart"/>
      <w:r w:rsidR="00CB0D44" w:rsidRPr="00CB0D44">
        <w:t>girl friend</w:t>
      </w:r>
      <w:proofErr w:type="spellEnd"/>
      <w:r w:rsidR="00CB0D44" w:rsidRPr="00CB0D44">
        <w:t xml:space="preserve"> but </w:t>
      </w:r>
      <w:proofErr w:type="spellStart"/>
      <w:r w:rsidR="00CB0D44" w:rsidRPr="00CB0D44">
        <w:t>i</w:t>
      </w:r>
      <w:proofErr w:type="spellEnd"/>
      <w:r w:rsidR="00CB0D44" w:rsidRPr="00CB0D44">
        <w:t xml:space="preserve"> can new a</w:t>
      </w:r>
      <w:r w:rsidR="00CB0D44">
        <w:t>n</w:t>
      </w:r>
      <w:r w:rsidR="00CB0D44" w:rsidRPr="00CB0D44">
        <w:t xml:space="preserve"> object by </w:t>
      </w:r>
      <w:proofErr w:type="spellStart"/>
      <w:proofErr w:type="gramStart"/>
      <w:r w:rsidR="00CB0D44" w:rsidRPr="00CB0D44">
        <w:t>cpp</w:t>
      </w:r>
      <w:proofErr w:type="spellEnd"/>
      <w:proofErr w:type="gramEnd"/>
    </w:p>
    <w:p w14:paraId="50642DE3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10740DAF" w14:textId="7C3BF950" w:rsidR="00CB0D44" w:rsidRDefault="00D702C4" w:rsidP="00CB0D44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f</w:t>
      </w:r>
      <w:r>
        <w:t>)</w:t>
      </w:r>
      <w:r w:rsidRPr="00816C06">
        <w:t xml:space="preserve"> </w:t>
      </w:r>
      <w:r w:rsidR="00CB0D44">
        <w:t>(</w:t>
      </w:r>
      <w:r w:rsidR="00CB0D44">
        <w:rPr>
          <w:rFonts w:hint="eastAsia"/>
        </w:rPr>
        <w:t>错误输入</w:t>
      </w:r>
      <w:r w:rsidR="00CB0D44">
        <w:t xml:space="preserve">) </w:t>
      </w:r>
      <w:r w:rsidR="00CB0D44">
        <w:rPr>
          <w:rFonts w:hint="eastAsia"/>
        </w:rPr>
        <w:t>4</w:t>
      </w:r>
      <w:r w:rsidR="00CB0D44">
        <w:t>5456</w:t>
      </w:r>
    </w:p>
    <w:p w14:paraId="1A7A1467" w14:textId="3B0482F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rPr>
          <w:rFonts w:hint="eastAsia"/>
        </w:rPr>
        <w:t>未知编码阻止了解码程序的运行！</w:t>
      </w:r>
      <w:r w:rsidR="007A4C3C">
        <w:rPr>
          <w:rFonts w:hint="eastAsia"/>
        </w:rPr>
        <w:t>（随后退出程序）</w:t>
      </w:r>
    </w:p>
    <w:p w14:paraId="6B9AACA1" w14:textId="6405FB85" w:rsidR="00633C34" w:rsidRDefault="00633C34" w:rsidP="00D702C4">
      <w:pPr>
        <w:widowControl/>
      </w:pPr>
    </w:p>
    <w:p w14:paraId="0C8141A3" w14:textId="598A0951" w:rsidR="007A4C3C" w:rsidRDefault="007A4C3C" w:rsidP="007A4C3C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g</w:t>
      </w:r>
      <w:r>
        <w:t>)</w:t>
      </w:r>
      <w:r w:rsidRPr="00816C06">
        <w:t xml:space="preserve"> </w:t>
      </w:r>
      <w:r>
        <w:t>(</w:t>
      </w:r>
      <w:r>
        <w:rPr>
          <w:rFonts w:hint="eastAsia"/>
        </w:rPr>
        <w:t>错误输入</w:t>
      </w:r>
      <w:r>
        <w:t xml:space="preserve">) </w:t>
      </w:r>
      <w:r>
        <w:t>01011011101010101011</w:t>
      </w:r>
    </w:p>
    <w:p w14:paraId="55BFBF30" w14:textId="77777777" w:rsidR="007A4C3C" w:rsidRDefault="007A4C3C" w:rsidP="007A4C3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Pr="00CB0D44">
        <w:rPr>
          <w:rFonts w:hint="eastAsia"/>
        </w:rPr>
        <w:t>未知编码阻止了解码程序的运行！</w:t>
      </w:r>
      <w:r>
        <w:rPr>
          <w:rFonts w:hint="eastAsia"/>
        </w:rPr>
        <w:t>（随后退出程序）</w:t>
      </w:r>
    </w:p>
    <w:p w14:paraId="38167E63" w14:textId="77777777" w:rsidR="007A4C3C" w:rsidRDefault="007A4C3C" w:rsidP="007A4C3C">
      <w:pPr>
        <w:widowControl/>
        <w:ind w:firstLineChars="200" w:firstLine="420"/>
        <w:jc w:val="left"/>
      </w:pPr>
    </w:p>
    <w:p w14:paraId="548EFCB3" w14:textId="5588D241" w:rsidR="007A4C3C" w:rsidRDefault="007A4C3C" w:rsidP="00D702C4">
      <w:pPr>
        <w:widowControl/>
      </w:pPr>
    </w:p>
    <w:p w14:paraId="28395989" w14:textId="77777777" w:rsidR="007A4C3C" w:rsidRDefault="007A4C3C" w:rsidP="007A4C3C">
      <w:pPr>
        <w:widowControl/>
        <w:ind w:firstLineChars="200" w:firstLine="640"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二、概要设计</w:t>
      </w:r>
    </w:p>
    <w:p w14:paraId="3B2CA96C" w14:textId="77777777" w:rsidR="007A4C3C" w:rsidRDefault="007A4C3C" w:rsidP="007A4C3C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0AAD34D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ADT </w:t>
      </w:r>
      <w:proofErr w:type="spellStart"/>
      <w:r>
        <w:rPr>
          <w:rFonts w:hint="eastAsia"/>
        </w:rPr>
        <w:t>Huffmantree</w:t>
      </w:r>
      <w:proofErr w:type="spellEnd"/>
    </w:p>
    <w:p w14:paraId="5200B080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{ </w:t>
      </w:r>
    </w:p>
    <w:p w14:paraId="294D6F08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对象：</w:t>
      </w:r>
      <w:r>
        <w:rPr>
          <w:rFonts w:hint="eastAsia"/>
        </w:rPr>
        <w:t xml:space="preserve">D={ai| ai </w:t>
      </w:r>
      <w:r>
        <w:rPr>
          <w:rFonts w:hint="eastAsia"/>
        </w:rPr>
        <w:t>∈</w:t>
      </w:r>
      <w:proofErr w:type="spellStart"/>
      <w:r>
        <w:rPr>
          <w:rFonts w:hint="eastAsia"/>
        </w:rPr>
        <w:t>Charset,i</w:t>
      </w:r>
      <w:proofErr w:type="spellEnd"/>
      <w:r>
        <w:rPr>
          <w:rFonts w:hint="eastAsia"/>
        </w:rPr>
        <w:t>=1,2,3,</w:t>
      </w:r>
      <w:r>
        <w:rPr>
          <w:rFonts w:hint="eastAsia"/>
        </w:rPr>
        <w:t>„„</w:t>
      </w:r>
      <w:proofErr w:type="spellStart"/>
      <w:r>
        <w:rPr>
          <w:rFonts w:hint="eastAsia"/>
        </w:rPr>
        <w:t>n,n</w:t>
      </w:r>
      <w:proofErr w:type="spellEnd"/>
      <w:r>
        <w:rPr>
          <w:rFonts w:hint="eastAsia"/>
        </w:rPr>
        <w:t>≥</w:t>
      </w:r>
      <w:r>
        <w:rPr>
          <w:rFonts w:hint="eastAsia"/>
        </w:rPr>
        <w:t xml:space="preserve">0} </w:t>
      </w:r>
    </w:p>
    <w:p w14:paraId="6ED0B3C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关系：</w:t>
      </w:r>
      <w:r>
        <w:rPr>
          <w:rFonts w:hint="eastAsia"/>
        </w:rPr>
        <w:t>R1</w:t>
      </w:r>
      <w:r>
        <w:rPr>
          <w:rFonts w:hint="eastAsia"/>
        </w:rPr>
        <w:t>＝</w:t>
      </w:r>
      <w:r>
        <w:rPr>
          <w:rFonts w:hint="eastAsia"/>
        </w:rPr>
        <w:t xml:space="preserve">{&lt; ai-1, ai &gt;| ai-1, ai </w:t>
      </w:r>
      <w:r>
        <w:rPr>
          <w:rFonts w:hint="eastAsia"/>
        </w:rPr>
        <w:t>∈</w:t>
      </w:r>
      <w:r>
        <w:rPr>
          <w:rFonts w:hint="eastAsia"/>
        </w:rPr>
        <w:t xml:space="preserve">D,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2,3,</w:t>
      </w:r>
      <w:r>
        <w:rPr>
          <w:rFonts w:hint="eastAsia"/>
        </w:rPr>
        <w:t>„„</w:t>
      </w:r>
      <w:r>
        <w:rPr>
          <w:rFonts w:hint="eastAsia"/>
        </w:rPr>
        <w:t xml:space="preserve">n}   </w:t>
      </w:r>
    </w:p>
    <w:p w14:paraId="62080144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基本操作：</w:t>
      </w:r>
    </w:p>
    <w:p w14:paraId="134EF2D0" w14:textId="6CBE77D4" w:rsidR="007A4C3C" w:rsidRDefault="007A4C3C" w:rsidP="007A4C3C">
      <w:pPr>
        <w:widowControl/>
        <w:ind w:leftChars="202" w:left="424"/>
      </w:pPr>
      <w:r>
        <w:rPr>
          <w:rFonts w:hint="eastAsia"/>
        </w:rPr>
        <w:t>Initialization(&amp;HT</w:t>
      </w:r>
      <w:r>
        <w:rPr>
          <w:rFonts w:hint="eastAsia"/>
        </w:rPr>
        <w:t>，</w:t>
      </w:r>
      <w:r>
        <w:rPr>
          <w:rFonts w:hint="eastAsia"/>
        </w:rPr>
        <w:t>&amp;</w:t>
      </w:r>
      <w:proofErr w:type="spellStart"/>
      <w:r>
        <w:rPr>
          <w:rFonts w:hint="eastAsia"/>
        </w:rPr>
        <w:t>HC,w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,ch</w:t>
      </w:r>
      <w:proofErr w:type="spellEnd"/>
      <w:r>
        <w:rPr>
          <w:rFonts w:hint="eastAsia"/>
        </w:rPr>
        <w:t xml:space="preserve">) </w:t>
      </w:r>
    </w:p>
    <w:p w14:paraId="2EC39AC6" w14:textId="3EE4DEE4" w:rsidR="007A4C3C" w:rsidRDefault="007A4C3C" w:rsidP="007A4C3C">
      <w:pPr>
        <w:widowControl/>
        <w:ind w:leftChars="202" w:left="424"/>
        <w:rPr>
          <w:rFonts w:hint="eastAsia"/>
        </w:rPr>
      </w:pPr>
      <w:r>
        <w:rPr>
          <w:rFonts w:hint="eastAsia"/>
        </w:rPr>
        <w:t>操作结果：根据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及其它们的权值</w:t>
      </w:r>
      <w:r>
        <w:rPr>
          <w:rFonts w:hint="eastAsia"/>
        </w:rPr>
        <w:t>w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,</w:t>
      </w:r>
      <w:r>
        <w:rPr>
          <w:rFonts w:hint="eastAsia"/>
        </w:rPr>
        <w:t>建立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,</w:t>
      </w:r>
      <w:r>
        <w:rPr>
          <w:rFonts w:hint="eastAsia"/>
        </w:rPr>
        <w:t>用字符数组</w:t>
      </w:r>
      <w:proofErr w:type="spellStart"/>
      <w:r>
        <w:rPr>
          <w:rFonts w:hint="eastAsia"/>
        </w:rPr>
        <w:t>ch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</w:t>
      </w:r>
      <w:r>
        <w:rPr>
          <w:rFonts w:hint="eastAsia"/>
        </w:rPr>
        <w:t>作为中间存储变量，最后字符编码存到</w:t>
      </w:r>
      <w:r>
        <w:rPr>
          <w:rFonts w:hint="eastAsia"/>
        </w:rPr>
        <w:t>HC</w:t>
      </w:r>
      <w:r>
        <w:rPr>
          <w:rFonts w:hint="eastAsia"/>
        </w:rPr>
        <w:t>中</w:t>
      </w:r>
      <w:r>
        <w:rPr>
          <w:rFonts w:hint="eastAsia"/>
        </w:rPr>
        <w:t>；</w:t>
      </w:r>
    </w:p>
    <w:p w14:paraId="060B04C1" w14:textId="77777777" w:rsidR="007A4C3C" w:rsidRDefault="007A4C3C" w:rsidP="007A4C3C">
      <w:pPr>
        <w:widowControl/>
        <w:ind w:firstLine="420"/>
      </w:pPr>
      <w:proofErr w:type="spellStart"/>
      <w:r>
        <w:rPr>
          <w:rFonts w:hint="eastAsia"/>
        </w:rPr>
        <w:t>Encodeing</w:t>
      </w:r>
      <w:proofErr w:type="spellEnd"/>
      <w:r>
        <w:rPr>
          <w:rFonts w:hint="eastAsia"/>
        </w:rPr>
        <w:t xml:space="preserve">(n) </w:t>
      </w:r>
    </w:p>
    <w:p w14:paraId="61A12A4A" w14:textId="7245A9F6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t>操作结果：根据建好的</w:t>
      </w:r>
      <w:r>
        <w:rPr>
          <w:rFonts w:hint="eastAsia"/>
        </w:rPr>
        <w:t>Huffman</w:t>
      </w:r>
      <w:r>
        <w:rPr>
          <w:rFonts w:hint="eastAsia"/>
        </w:rPr>
        <w:t>树，对文件进行编码，编码结果存入到文件</w:t>
      </w:r>
      <w:proofErr w:type="spellStart"/>
      <w:r>
        <w:rPr>
          <w:rFonts w:hint="eastAsia"/>
        </w:rPr>
        <w:t>CodeFile</w:t>
      </w:r>
      <w:proofErr w:type="spellEnd"/>
      <w:r>
        <w:rPr>
          <w:rFonts w:hint="eastAsia"/>
        </w:rPr>
        <w:t>中</w:t>
      </w:r>
      <w:r>
        <w:rPr>
          <w:rFonts w:hint="eastAsia"/>
        </w:rPr>
        <w:t>；</w:t>
      </w:r>
    </w:p>
    <w:p w14:paraId="4FC8D06D" w14:textId="77777777" w:rsidR="007A4C3C" w:rsidRDefault="007A4C3C" w:rsidP="007A4C3C">
      <w:pPr>
        <w:widowControl/>
        <w:ind w:firstLine="420"/>
      </w:pPr>
      <w:proofErr w:type="spellStart"/>
      <w:proofErr w:type="gramStart"/>
      <w:r>
        <w:rPr>
          <w:rFonts w:hint="eastAsia"/>
        </w:rPr>
        <w:t>Decodeing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HT,n</w:t>
      </w:r>
      <w:proofErr w:type="spellEnd"/>
      <w:r>
        <w:rPr>
          <w:rFonts w:hint="eastAsia"/>
        </w:rPr>
        <w:t xml:space="preserve">) </w:t>
      </w:r>
    </w:p>
    <w:p w14:paraId="7C14BD35" w14:textId="68257447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lastRenderedPageBreak/>
        <w:t>操作结果：根据已经编译好的包含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的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</w:t>
      </w:r>
      <w:r>
        <w:rPr>
          <w:rFonts w:hint="eastAsia"/>
        </w:rPr>
        <w:t>，将文件的代码进行翻译，结果存入文件</w:t>
      </w:r>
      <w:proofErr w:type="spellStart"/>
      <w:r>
        <w:rPr>
          <w:rFonts w:hint="eastAsia"/>
        </w:rPr>
        <w:t>TextFile</w:t>
      </w:r>
      <w:proofErr w:type="spellEnd"/>
      <w:r>
        <w:rPr>
          <w:rFonts w:hint="eastAsia"/>
        </w:rPr>
        <w:t>中</w:t>
      </w:r>
      <w:r>
        <w:rPr>
          <w:rFonts w:hint="eastAsia"/>
        </w:rPr>
        <w:t>。</w:t>
      </w:r>
    </w:p>
    <w:p w14:paraId="7CF6EEF0" w14:textId="6DB29C8B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} ADT </w:t>
      </w:r>
      <w:proofErr w:type="spellStart"/>
      <w:r>
        <w:rPr>
          <w:rFonts w:hint="eastAsia"/>
        </w:rPr>
        <w:t>Huffmantree</w:t>
      </w:r>
      <w:proofErr w:type="spellEnd"/>
    </w:p>
    <w:p w14:paraId="782C692B" w14:textId="5ACB8D62" w:rsidR="000A5937" w:rsidRDefault="000A5937" w:rsidP="007A4C3C">
      <w:pPr>
        <w:widowControl/>
        <w:ind w:leftChars="202" w:left="424"/>
      </w:pPr>
    </w:p>
    <w:p w14:paraId="280EE25F" w14:textId="77777777" w:rsidR="000A5937" w:rsidRDefault="000A5937" w:rsidP="000A5937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4DFBBEB2" w14:textId="7D114D43" w:rsidR="000A5937" w:rsidRDefault="000A5937" w:rsidP="000A5937">
      <w:pPr>
        <w:widowControl/>
        <w:ind w:leftChars="202" w:left="424"/>
        <w:jc w:val="center"/>
      </w:pPr>
      <w:r>
        <w:object w:dxaOrig="5505" w:dyaOrig="10560" w14:anchorId="18D1D5A6">
          <v:shape id="_x0000_i1037" type="#_x0000_t75" style="width:275.5pt;height:528pt" o:ole="">
            <v:imagedata r:id="rId6" o:title=""/>
          </v:shape>
          <o:OLEObject Type="Embed" ProgID="Visio.Drawing.15" ShapeID="_x0000_i1037" DrawAspect="Content" ObjectID="_1681755342" r:id="rId7"/>
        </w:object>
      </w:r>
    </w:p>
    <w:p w14:paraId="1BCDEE57" w14:textId="77777777" w:rsidR="00740932" w:rsidRDefault="00740932" w:rsidP="000A5937">
      <w:pPr>
        <w:widowControl/>
        <w:ind w:leftChars="202" w:left="424"/>
        <w:jc w:val="center"/>
      </w:pPr>
    </w:p>
    <w:p w14:paraId="08A5D29A" w14:textId="77777777" w:rsidR="000A5937" w:rsidRPr="007F6097" w:rsidRDefault="000A5937" w:rsidP="000A5937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40E5B626" w14:textId="463D41C4" w:rsidR="000A5937" w:rsidRDefault="000A5937" w:rsidP="000A5937">
      <w:pPr>
        <w:widowControl/>
        <w:ind w:leftChars="202" w:left="424"/>
        <w:jc w:val="center"/>
      </w:pPr>
    </w:p>
    <w:p w14:paraId="5118E51C" w14:textId="77777777" w:rsidR="00740932" w:rsidRPr="009B797B" w:rsidRDefault="00740932" w:rsidP="00740932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三、详细设计</w:t>
      </w:r>
    </w:p>
    <w:p w14:paraId="1E0252A8" w14:textId="77777777" w:rsidR="00740932" w:rsidRDefault="00740932" w:rsidP="00740932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lastRenderedPageBreak/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5FF7847E" w14:textId="1B69392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Pr="00740932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AlphabetFre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35A2CD6F" w14:textId="21FE5DA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字母频度表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1AFF83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6D2F8A1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3699025E" w14:textId="6407BFFF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FCADBC" w14:textId="35F9997A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6A1DA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' 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A397C0D" w14:textId="331459F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\'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空格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58DFAF" w14:textId="58B1AA8D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E89F1B2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D0A31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B1BB9A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1AEF86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207BE64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0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C3EE6D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42BDD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26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41CE9526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2D3CB70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D4795A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E446A3B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1AC0F01" w14:textId="04E0DF1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' 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C894B1" w14:textId="151F1BE4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入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9FD49E7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50909A5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6C3D9E8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28B606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7FD9E4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7AD6A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2DD6097" w14:textId="3600B4B5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结束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710E4F4" w14:textId="1320FF7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7;</w:t>
      </w:r>
      <w:proofErr w:type="gramEnd"/>
    </w:p>
    <w:p w14:paraId="73F42DD9" w14:textId="4DD94A4C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240415A3" w14:textId="77777777" w:rsidR="00740932" w:rsidRP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</w:p>
    <w:p w14:paraId="46742219" w14:textId="069DFC28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704D056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00;</w:t>
      </w:r>
      <w:proofErr w:type="gramEnd"/>
    </w:p>
    <w:p w14:paraId="55D624E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00;</w:t>
      </w:r>
      <w:proofErr w:type="gramEnd"/>
    </w:p>
    <w:p w14:paraId="13537B8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04B6C54F" w14:textId="0ECDC3D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!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72BC2450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6CA0F3E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0B792DF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D8A243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79C3C74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FC817C1" w14:textId="6A07A8D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</w:p>
    <w:p w14:paraId="333C4772" w14:textId="18EC46A8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B5F5DA5" w14:textId="77777777" w:rsidR="0008161D" w:rsidRDefault="0008161D" w:rsidP="0008161D">
      <w:pPr>
        <w:widowControl/>
        <w:jc w:val="left"/>
        <w:rPr>
          <w:rFonts w:hint="eastAsia"/>
          <w:sz w:val="24"/>
          <w:szCs w:val="32"/>
        </w:rPr>
      </w:pPr>
    </w:p>
    <w:p w14:paraId="75F88EAE" w14:textId="3697F5D5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B86A9D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82F587A" w14:textId="3DDAC83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B622E51" w14:textId="202FCEE4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97A5C6" w14:textId="5D1058C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6050C3" w14:textId="3023FFA7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0137D36" w14:textId="77777777" w:rsidR="00677F5F" w:rsidRPr="00740932" w:rsidRDefault="00677F5F" w:rsidP="0008161D">
      <w:pPr>
        <w:widowControl/>
        <w:jc w:val="left"/>
        <w:rPr>
          <w:rFonts w:hint="eastAsia"/>
          <w:sz w:val="28"/>
          <w:szCs w:val="28"/>
        </w:rPr>
      </w:pPr>
    </w:p>
    <w:p w14:paraId="1D66D8A0" w14:textId="1E48A048" w:rsidR="00677F5F" w:rsidRDefault="00740932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677F5F" w:rsidRP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677F5F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677F5F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0D9121B5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]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3C6DD58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020A684" w14:textId="2A2B20E3" w:rsidR="00740932" w:rsidRDefault="00677F5F" w:rsidP="00677F5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83F4570" w14:textId="77777777" w:rsidR="00677F5F" w:rsidRPr="00740932" w:rsidRDefault="00677F5F" w:rsidP="00677F5F">
      <w:pPr>
        <w:widowControl/>
        <w:jc w:val="left"/>
        <w:rPr>
          <w:rFonts w:hint="eastAsia"/>
          <w:sz w:val="28"/>
          <w:szCs w:val="28"/>
        </w:rPr>
      </w:pPr>
    </w:p>
    <w:p w14:paraId="26CDEB36" w14:textId="505A083F" w:rsidR="00954D59" w:rsidRDefault="00740932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954D59" w:rsidRP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954D59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HuffmanTre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954D59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4C539A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D42917D" w14:textId="0C6791DA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DD45AF9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_1,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;</w:t>
      </w:r>
      <w:proofErr w:type="gramEnd"/>
    </w:p>
    <w:p w14:paraId="36B2F83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1 =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0AEA510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2 =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5A33E9C3" w14:textId="463B3AE3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分配类型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内存空间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49BC4B8" w14:textId="2F379A9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6D68962" w14:textId="2AFD0FAF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F613377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F004548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386EA7F5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;</w:t>
      </w:r>
      <w:proofErr w:type="gramEnd"/>
    </w:p>
    <w:p w14:paraId="082E42D1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1C5F31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1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node_2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20C794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439649D3" w14:textId="66B097D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779B0F19" w14:textId="34808DE9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退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29F1E0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D50CF2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0291E96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FA0D5F0" w14:textId="15293CCC" w:rsidR="00740932" w:rsidRDefault="00954D59" w:rsidP="00954D59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AADA95" w14:textId="77777777" w:rsidR="00954D59" w:rsidRPr="00740932" w:rsidRDefault="00954D59" w:rsidP="00954D59">
      <w:pPr>
        <w:widowControl/>
        <w:jc w:val="left"/>
        <w:rPr>
          <w:rFonts w:hint="eastAsia"/>
          <w:sz w:val="28"/>
          <w:szCs w:val="28"/>
        </w:rPr>
      </w:pPr>
    </w:p>
    <w:p w14:paraId="4C2917AC" w14:textId="6F109D89" w:rsidR="005D4660" w:rsidRDefault="00740932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="005D4660" w:rsidRP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5D4660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CodeGenerator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5D466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F7DECC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7CF1C9E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2DBE94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9034F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C4C8CBF" w14:textId="38B9694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初始化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FC04AE3" w14:textId="4E8F78E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4F05B597" w14:textId="282A611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9143481" w14:textId="327372B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072EF9C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030202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14D62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0CCE59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90D9C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FF6DCD" w14:textId="3CAB140A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2C242864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22E52C8" w14:textId="5DEACE61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62A7CF3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7085C4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6C8229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6E51504" w14:textId="208CB98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1D63F97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F66413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E0C5E8" w14:textId="7AC327C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A15107A" w14:textId="0480EAC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525DED4" w14:textId="6C181F7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28E241E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B083C47" w14:textId="48A22D1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55FD2A1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C4473F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921D31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1AC5666" w14:textId="389694C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0B7B6B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18DC105F" w14:textId="04F1DB0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D6CD80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3A8D51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02DA6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B8234A2" w14:textId="1184A14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 {</w:t>
      </w:r>
    </w:p>
    <w:p w14:paraId="1D29E4B3" w14:textId="0B516E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B37633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0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 - 1);</w:t>
      </w:r>
    </w:p>
    <w:p w14:paraId="46E5498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542D4A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FE3DF62" w14:textId="708DD81B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3FD839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td::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u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,Huffma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编码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AE6BF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n-&gt;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huffman_cod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= (string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*)malloc</w:t>
      </w:r>
      <w:proofErr w:type="gram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100);</w:t>
      </w:r>
    </w:p>
    <w:p w14:paraId="41716F8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*(n-&gt;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huffman_cod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) = 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;</w:t>
      </w:r>
      <w:proofErr w:type="gramEnd"/>
    </w:p>
    <w:p w14:paraId="37CF49E2" w14:textId="2224D13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52286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38E51EA9" w14:textId="432D7A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8D5FD0E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0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14:paraId="5459DCC0" w14:textId="3F6FBA6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1676835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0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 - 1);</w:t>
      </w:r>
    </w:p>
    <w:p w14:paraId="5B99BFC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45E217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A36773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6897B63" w14:textId="00DB800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68279A88" w14:textId="534F5417" w:rsidR="00740932" w:rsidRPr="00740932" w:rsidRDefault="00740932" w:rsidP="00740932">
      <w:pPr>
        <w:widowControl/>
        <w:jc w:val="left"/>
        <w:rPr>
          <w:rFonts w:hint="eastAsia"/>
          <w:sz w:val="28"/>
          <w:szCs w:val="28"/>
        </w:rPr>
      </w:pPr>
    </w:p>
    <w:p w14:paraId="06FB7917" w14:textId="2A88308F" w:rsidR="00FA7175" w:rsidRDefault="005D4660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FA7175">
        <w:rPr>
          <w:rFonts w:hint="eastAsia"/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FA7175" w:rsidRP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FA717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proofErr w:type="spellEnd"/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FA7175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FA7175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F78F1A1" w14:textId="3DDC02C5" w:rsidR="00FA7175" w:rsidRDefault="00FA7175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;</w:t>
      </w:r>
    </w:p>
    <w:p w14:paraId="443AF52E" w14:textId="7A908546" w:rsidR="005D4660" w:rsidRDefault="00FA7175" w:rsidP="00FA71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555CB90" w14:textId="77777777" w:rsidR="00FA7175" w:rsidRPr="00740932" w:rsidRDefault="00FA7175" w:rsidP="00FA7175">
      <w:pPr>
        <w:widowControl/>
        <w:jc w:val="left"/>
        <w:rPr>
          <w:rFonts w:hint="eastAsia"/>
          <w:sz w:val="28"/>
          <w:szCs w:val="28"/>
        </w:rPr>
      </w:pPr>
    </w:p>
    <w:p w14:paraId="5D2787BA" w14:textId="49C99346" w:rsidR="008F63B4" w:rsidRDefault="005D4660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F63B4">
        <w:rPr>
          <w:rFonts w:hint="eastAsia"/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8F63B4" w:rsidRP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8F63B4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Encoder</w:t>
      </w:r>
      <w:proofErr w:type="spellEnd"/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8F63B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08ECC34" w14:textId="3E4D3AFB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plaintext全部转为小写;</w:t>
      </w:r>
    </w:p>
    <w:p w14:paraId="113CB45F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iphertext;</w:t>
      </w:r>
      <w:proofErr w:type="gramEnd"/>
    </w:p>
    <w:p w14:paraId="60E04CF1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: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17F4AEBE" w14:textId="0BF4081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0E065CC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];</w:t>
      </w:r>
    </w:p>
    <w:p w14:paraId="5BAE147B" w14:textId="3B5F9262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40549690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820F107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2CB3D6E" w14:textId="614F144F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iphertext;</w:t>
      </w:r>
    </w:p>
    <w:p w14:paraId="206CFBA7" w14:textId="7847222A" w:rsidR="005D4660" w:rsidRDefault="008F63B4" w:rsidP="008F63B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94BE9AE" w14:textId="77777777" w:rsidR="008F63B4" w:rsidRPr="00740932" w:rsidRDefault="008F63B4" w:rsidP="008F63B4">
      <w:pPr>
        <w:widowControl/>
        <w:jc w:val="left"/>
        <w:rPr>
          <w:rFonts w:hint="eastAsia"/>
          <w:sz w:val="28"/>
          <w:szCs w:val="28"/>
        </w:rPr>
      </w:pPr>
    </w:p>
    <w:p w14:paraId="5A8B5AD8" w14:textId="635CE7EC" w:rsidR="008D356A" w:rsidRDefault="005D4660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D356A">
        <w:rPr>
          <w:rFonts w:hint="eastAsia"/>
          <w:sz w:val="24"/>
          <w:szCs w:val="32"/>
        </w:rPr>
        <w:t>9</w:t>
      </w:r>
      <w:r w:rsidRPr="009B797B">
        <w:rPr>
          <w:sz w:val="24"/>
          <w:szCs w:val="32"/>
        </w:rPr>
        <w:t>)</w:t>
      </w:r>
      <w:r w:rsidR="008D356A" w:rsidRP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="008D356A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Decoder</w:t>
      </w:r>
      <w:proofErr w:type="spellEnd"/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 w:rsidR="008D356A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F290116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laintext;</w:t>
      </w:r>
      <w:proofErr w:type="gramEnd"/>
    </w:p>
    <w:p w14:paraId="531B830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length = 1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10010000100001100011111101000011100011011110</w:t>
      </w:r>
    </w:p>
    <w:p w14:paraId="617F96A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6C3C4C8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F61225E" w14:textId="02CFEB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5C7057C6" w14:textId="0836EA9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length &gt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)</w:t>
      </w:r>
    </w:p>
    <w:p w14:paraId="5CE428C9" w14:textId="0544B86E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laintext;</w:t>
      </w:r>
    </w:p>
    <w:p w14:paraId="37FD896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length);</w:t>
      </w:r>
    </w:p>
    <w:p w14:paraId="148CFADB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27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7F804D24" w14:textId="7AF392AB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) {</w:t>
      </w:r>
    </w:p>
    <w:p w14:paraId="781C5702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242EE85" w14:textId="37462C3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CC55BD5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' 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A60A312" w14:textId="417C3E8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</w:p>
    <w:p w14:paraId="385C8EDB" w14:textId="4062E29A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转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1);</w:t>
      </w:r>
    </w:p>
    <w:p w14:paraId="51E12C9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6779BA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59C365A" w14:textId="3E7C0B4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04DE1A3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ngth;</w:t>
      </w:r>
      <w:proofErr w:type="gramEnd"/>
    </w:p>
    <w:p w14:paraId="57A0DC8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length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5139802F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5F7740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2BDC8F" w14:textId="49876199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2AB91884" w14:textId="0F61716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length &gt;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) {</w:t>
      </w:r>
    </w:p>
    <w:p w14:paraId="19EE4D22" w14:textId="5C48825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未知编码阻止了解码程序的运行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611C846" w14:textId="341C61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错误代码：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INVALID_INPU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33D04B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EBA24C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length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BE1D1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6DFEC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3F338BC" w14:textId="2169963A" w:rsidR="005D4660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F5FD68" w14:textId="77777777" w:rsidR="008D356A" w:rsidRPr="00740932" w:rsidRDefault="008D356A" w:rsidP="005D4660">
      <w:pPr>
        <w:widowControl/>
        <w:jc w:val="left"/>
        <w:rPr>
          <w:rFonts w:hint="eastAsia"/>
          <w:sz w:val="28"/>
          <w:szCs w:val="28"/>
        </w:rPr>
      </w:pPr>
    </w:p>
    <w:p w14:paraId="599D1A38" w14:textId="519F547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10</w:t>
      </w:r>
      <w:r w:rsidRPr="009B797B">
        <w:rPr>
          <w:sz w:val="24"/>
          <w:szCs w:val="32"/>
        </w:rPr>
        <w:t>)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Bin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开始</w:t>
      </w:r>
    </w:p>
    <w:p w14:paraId="7B03CCF4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BDA9B15" w14:textId="36DEF62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原文的二进制编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C7C6AF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: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C1F721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D69EFB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];</w:t>
      </w:r>
    </w:p>
    <w:p w14:paraId="441D50D0" w14:textId="2B4768A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第s的第</w:t>
      </w:r>
      <w:proofErr w:type="spell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位转为二进制编码存入tem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temp, 2);</w:t>
      </w:r>
    </w:p>
    <w:p w14:paraId="33B20A8A" w14:textId="7CCCABF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t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04B14D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;</w:t>
      </w:r>
      <w:proofErr w:type="gramEnd"/>
    </w:p>
    <w:p w14:paraId="6B6B6B9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30BB137" w14:textId="6C583301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79E61BD" w14:textId="0B7F45AF" w:rsidR="008D356A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4008322C" w14:textId="2CA0FD61" w:rsidR="005D4660" w:rsidRDefault="005D4660">
      <w:pPr>
        <w:widowControl/>
        <w:jc w:val="left"/>
        <w:rPr>
          <w:sz w:val="24"/>
          <w:szCs w:val="32"/>
        </w:rPr>
      </w:pPr>
    </w:p>
    <w:p w14:paraId="5FE66E6B" w14:textId="77777777" w:rsidR="00735735" w:rsidRPr="009B797B" w:rsidRDefault="00735735" w:rsidP="00735735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37252B8F" w14:textId="462A5E67" w:rsidR="008D356A" w:rsidRPr="00740932" w:rsidRDefault="0003038D" w:rsidP="009B6855">
      <w:pPr>
        <w:widowControl/>
        <w:jc w:val="center"/>
        <w:rPr>
          <w:sz w:val="28"/>
          <w:szCs w:val="28"/>
        </w:rPr>
      </w:pPr>
      <w:r>
        <w:object w:dxaOrig="9405" w:dyaOrig="10111" w14:anchorId="6A75D571">
          <v:shape id="_x0000_i1040" type="#_x0000_t75" style="width:415pt;height:446.5pt" o:ole="">
            <v:imagedata r:id="rId8" o:title=""/>
          </v:shape>
          <o:OLEObject Type="Embed" ProgID="Visio.Drawing.15" ShapeID="_x0000_i1040" DrawAspect="Content" ObjectID="_1681755343" r:id="rId9"/>
        </w:object>
      </w:r>
    </w:p>
    <w:sectPr w:rsidR="008D356A" w:rsidRPr="00740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14CE"/>
    <w:rsid w:val="0003038D"/>
    <w:rsid w:val="0008161D"/>
    <w:rsid w:val="000A5937"/>
    <w:rsid w:val="000F362C"/>
    <w:rsid w:val="001A6BE0"/>
    <w:rsid w:val="002430A7"/>
    <w:rsid w:val="005D4660"/>
    <w:rsid w:val="00633C34"/>
    <w:rsid w:val="00677F5F"/>
    <w:rsid w:val="00735735"/>
    <w:rsid w:val="00740932"/>
    <w:rsid w:val="00777DAB"/>
    <w:rsid w:val="00784A0B"/>
    <w:rsid w:val="007A4C3C"/>
    <w:rsid w:val="008D356A"/>
    <w:rsid w:val="008F63B4"/>
    <w:rsid w:val="00954D59"/>
    <w:rsid w:val="009B6855"/>
    <w:rsid w:val="009E5AB1"/>
    <w:rsid w:val="00B3237A"/>
    <w:rsid w:val="00B65BA6"/>
    <w:rsid w:val="00BC14CE"/>
    <w:rsid w:val="00BD1F1D"/>
    <w:rsid w:val="00CB0D44"/>
    <w:rsid w:val="00D702C4"/>
    <w:rsid w:val="00FA7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BF9A22"/>
  <w15:chartTrackingRefBased/>
  <w15:docId w15:val="{E7F46F3D-EF6E-4CCD-A93D-9ABB0FD22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5AB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9E5AB1"/>
    <w:pPr>
      <w:spacing w:after="120"/>
    </w:pPr>
  </w:style>
  <w:style w:type="character" w:customStyle="1" w:styleId="a4">
    <w:name w:val="正文文本 字符"/>
    <w:basedOn w:val="a0"/>
    <w:link w:val="a3"/>
    <w:rsid w:val="009E5AB1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633C34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55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61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115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272582">
                      <w:marLeft w:val="0"/>
                      <w:marRight w:val="0"/>
                      <w:marTop w:val="0"/>
                      <w:marBottom w:val="13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559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3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851047">
                                  <w:marLeft w:val="0"/>
                                  <w:marRight w:val="0"/>
                                  <w:marTop w:val="0"/>
                                  <w:marBottom w:val="16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7002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5" w:color="F1F1F1"/>
                                    <w:right w:val="none" w:sz="0" w:space="0" w:color="auto"/>
                                  </w:divBdr>
                                </w:div>
                                <w:div w:id="1064832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514019">
                                      <w:marLeft w:val="0"/>
                                      <w:marRight w:val="0"/>
                                      <w:marTop w:val="0"/>
                                      <w:marBottom w:val="21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065204">
                                          <w:marLeft w:val="0"/>
                                          <w:marRight w:val="0"/>
                                          <w:marTop w:val="75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90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868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171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93300250">
                                      <w:marLeft w:val="45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794037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192742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02804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071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0125545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57218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7614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4406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52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859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6005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066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25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53176171">
                  <w:marLeft w:val="0"/>
                  <w:marRight w:val="0"/>
                  <w:marTop w:val="0"/>
                  <w:marBottom w:val="124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2981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041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F5F5F5"/>
                            <w:left w:val="none" w:sz="0" w:space="0" w:color="auto"/>
                            <w:bottom w:val="single" w:sz="6" w:space="0" w:color="F5F5F5"/>
                            <w:right w:val="none" w:sz="0" w:space="0" w:color="auto"/>
                          </w:divBdr>
                          <w:divsChild>
                            <w:div w:id="14806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012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0894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866753">
                                  <w:marLeft w:val="0"/>
                                  <w:marRight w:val="22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22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8068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64455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3351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76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9253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45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1639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8031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92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964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09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2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536670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942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33208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4671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10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68336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9251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444346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85501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2161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835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1063022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64461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7971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6249574">
                      <w:marLeft w:val="0"/>
                      <w:marRight w:val="0"/>
                      <w:marTop w:val="0"/>
                      <w:marBottom w:val="9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42052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82854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6445291">
                          <w:marLeft w:val="0"/>
                          <w:marRight w:val="0"/>
                          <w:marTop w:val="1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7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15195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334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2853240">
                          <w:marLeft w:val="105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628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780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13944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7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490302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2637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93463120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0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0171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431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3199645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6290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87774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29710">
                                  <w:marLeft w:val="0"/>
                                  <w:marRight w:val="34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58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0630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680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92038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32061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85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745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495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8668058">
                          <w:marLeft w:val="0"/>
                          <w:marRight w:val="0"/>
                          <w:marTop w:val="21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263815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228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4192536">
                          <w:marLeft w:val="0"/>
                          <w:marRight w:val="0"/>
                          <w:marTop w:val="3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4779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852333">
                              <w:marLeft w:val="0"/>
                              <w:marRight w:val="225"/>
                              <w:marTop w:val="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  <w:div w:id="923492923">
                              <w:marLeft w:val="0"/>
                              <w:marRight w:val="0"/>
                              <w:marTop w:val="21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0</Pages>
  <Words>980</Words>
  <Characters>5591</Characters>
  <Application>Microsoft Office Word</Application>
  <DocSecurity>0</DocSecurity>
  <Lines>46</Lines>
  <Paragraphs>13</Paragraphs>
  <ScaleCrop>false</ScaleCrop>
  <Company/>
  <LinksUpToDate>false</LinksUpToDate>
  <CharactersWithSpaces>6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anho Lee</dc:creator>
  <cp:keywords/>
  <dc:description/>
  <cp:lastModifiedBy>Kwanho Lee</cp:lastModifiedBy>
  <cp:revision>20</cp:revision>
  <dcterms:created xsi:type="dcterms:W3CDTF">2021-05-05T08:29:00Z</dcterms:created>
  <dcterms:modified xsi:type="dcterms:W3CDTF">2021-05-05T09:30:00Z</dcterms:modified>
</cp:coreProperties>
</file>